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3383" w:rsidRDefault="007C7932" w:rsidP="007C7932">
      <w:pPr>
        <w:pStyle w:val="1"/>
      </w:pPr>
      <w:r>
        <w:rPr>
          <w:rFonts w:hint="eastAsia"/>
        </w:rPr>
        <w:t>task</w:t>
      </w:r>
      <w:r>
        <w:rPr>
          <w:rFonts w:hint="eastAsia"/>
        </w:rPr>
        <w:t>介绍和使用</w:t>
      </w:r>
    </w:p>
    <w:p w:rsidR="007C7932" w:rsidRDefault="00075C71" w:rsidP="00AC0BED">
      <w:pPr>
        <w:pStyle w:val="2"/>
      </w:pPr>
      <w:r>
        <w:rPr>
          <w:rFonts w:hint="eastAsia"/>
        </w:rPr>
        <w:t>task</w:t>
      </w:r>
      <w:r>
        <w:rPr>
          <w:rFonts w:hint="eastAsia"/>
        </w:rPr>
        <w:t>是</w:t>
      </w:r>
      <w:r w:rsidR="00FF162B">
        <w:rPr>
          <w:rFonts w:hint="eastAsia"/>
        </w:rPr>
        <w:t>什么？</w:t>
      </w:r>
    </w:p>
    <w:p w:rsidR="008916AF" w:rsidRDefault="00055B28" w:rsidP="007C7932">
      <w:r>
        <w:rPr>
          <w:rFonts w:hint="eastAsia"/>
        </w:rPr>
        <w:t>task</w:t>
      </w:r>
      <w:r>
        <w:rPr>
          <w:rFonts w:hint="eastAsia"/>
        </w:rPr>
        <w:t>是一个任务调度统一管理平台</w:t>
      </w:r>
      <w:r w:rsidR="008916AF">
        <w:rPr>
          <w:rFonts w:hint="eastAsia"/>
        </w:rPr>
        <w:t>。</w:t>
      </w:r>
    </w:p>
    <w:p w:rsidR="00FF162B" w:rsidRDefault="006A3CC4" w:rsidP="007C7932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</w:t>
      </w:r>
      <w:r w:rsidR="005411E1">
        <w:rPr>
          <w:rFonts w:hint="eastAsia"/>
        </w:rPr>
        <w:t>，</w:t>
      </w:r>
      <w:r w:rsidR="005411E1">
        <w:rPr>
          <w:rFonts w:hint="eastAsia"/>
        </w:rPr>
        <w:t>http</w:t>
      </w:r>
      <w:r w:rsidR="005411E1">
        <w:rPr>
          <w:rFonts w:hint="eastAsia"/>
        </w:rPr>
        <w:t>支持签名算法</w:t>
      </w:r>
      <w:r w:rsidR="00CC0383">
        <w:rPr>
          <w:rFonts w:hint="eastAsia"/>
        </w:rPr>
        <w:t>。</w:t>
      </w:r>
    </w:p>
    <w:p w:rsidR="007F08A4" w:rsidRDefault="007F08A4" w:rsidP="007C7932"/>
    <w:p w:rsidR="00CA1322" w:rsidRDefault="00CA1322" w:rsidP="007C7932">
      <w:r>
        <w:rPr>
          <w:rFonts w:hint="eastAsia"/>
        </w:rPr>
        <w:t>一张图能更加懂它是做什么的</w:t>
      </w:r>
    </w:p>
    <w:p w:rsidR="00CA1322" w:rsidRDefault="00754987" w:rsidP="007C7932">
      <w:r>
        <w:object w:dxaOrig="10146" w:dyaOrig="6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0.75pt" o:ole="">
            <v:imagedata r:id="rId6" o:title=""/>
          </v:shape>
          <o:OLEObject Type="Embed" ProgID="Visio.Drawing.11" ShapeID="_x0000_i1025" DrawAspect="Content" ObjectID="_1523555215" r:id="rId7"/>
        </w:object>
      </w:r>
    </w:p>
    <w:p w:rsidR="00481067" w:rsidRDefault="00481067" w:rsidP="007C7932"/>
    <w:p w:rsidR="00481067" w:rsidRDefault="00481067" w:rsidP="007C7932">
      <w:r>
        <w:rPr>
          <w:rFonts w:hint="eastAsia"/>
        </w:rPr>
        <w:t>从上图可以清楚的知道，它是一个管理所有系统的定时任务平台</w:t>
      </w:r>
    </w:p>
    <w:p w:rsidR="001F016B" w:rsidRDefault="00F0255F" w:rsidP="00A40CAA">
      <w:pPr>
        <w:pStyle w:val="2"/>
      </w:pPr>
      <w:r>
        <w:rPr>
          <w:rFonts w:hint="eastAsia"/>
        </w:rPr>
        <w:t>特点</w:t>
      </w:r>
    </w:p>
    <w:p w:rsidR="00A11676" w:rsidRDefault="00077C98" w:rsidP="007C7932">
      <w:r>
        <w:rPr>
          <w:rFonts w:hint="eastAsia"/>
        </w:rPr>
        <w:t>支持集群</w:t>
      </w:r>
      <w:r w:rsidR="00A11676">
        <w:rPr>
          <w:rFonts w:hint="eastAsia"/>
        </w:rPr>
        <w:t>部署</w:t>
      </w:r>
    </w:p>
    <w:p w:rsidR="00075C71" w:rsidRDefault="00077C98" w:rsidP="007C7932">
      <w:r>
        <w:rPr>
          <w:rFonts w:hint="eastAsia"/>
        </w:rPr>
        <w:t>任务的分配</w:t>
      </w:r>
      <w:r w:rsidR="000710E1">
        <w:rPr>
          <w:rFonts w:hint="eastAsia"/>
        </w:rPr>
        <w:t>能实现负载均衡</w:t>
      </w:r>
    </w:p>
    <w:p w:rsidR="001C4EFC" w:rsidRDefault="001C4EFC" w:rsidP="007C7932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FC76CC" w:rsidRPr="000710E1" w:rsidRDefault="0012072B" w:rsidP="007C7932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7C7932" w:rsidRDefault="007C7932" w:rsidP="007C7932"/>
    <w:p w:rsidR="00E72822" w:rsidRDefault="00E72822" w:rsidP="00C96FD7">
      <w:pPr>
        <w:pStyle w:val="2"/>
      </w:pPr>
      <w:r>
        <w:rPr>
          <w:rFonts w:hint="eastAsia"/>
        </w:rPr>
        <w:lastRenderedPageBreak/>
        <w:t>使用</w:t>
      </w:r>
    </w:p>
    <w:p w:rsidR="00E72822" w:rsidRDefault="001D4768" w:rsidP="00535A04">
      <w:pPr>
        <w:pStyle w:val="3"/>
      </w:pPr>
      <w:r>
        <w:rPr>
          <w:rFonts w:hint="eastAsia"/>
        </w:rPr>
        <w:t>部署</w:t>
      </w:r>
    </w:p>
    <w:p w:rsidR="001D4768" w:rsidRDefault="009113BB" w:rsidP="007C7932">
      <w:r>
        <w:rPr>
          <w:rFonts w:hint="eastAsia"/>
        </w:rPr>
        <w:t xml:space="preserve">1. </w:t>
      </w:r>
      <w:r w:rsidR="00D90A0D">
        <w:rPr>
          <w:rFonts w:hint="eastAsia"/>
        </w:rPr>
        <w:t>去</w:t>
      </w:r>
      <w:r w:rsidR="00D90A0D">
        <w:rPr>
          <w:rFonts w:hint="eastAsia"/>
        </w:rPr>
        <w:t>git.oschina.net</w:t>
      </w:r>
      <w:r w:rsidR="00D90A0D">
        <w:rPr>
          <w:rFonts w:hint="eastAsia"/>
        </w:rPr>
        <w:t>下载最新代码</w:t>
      </w:r>
      <w:r w:rsidR="00AB7698">
        <w:rPr>
          <w:rFonts w:hint="eastAsia"/>
        </w:rPr>
        <w:t>，然后生成</w:t>
      </w:r>
      <w:r w:rsidR="00AB7698">
        <w:rPr>
          <w:rFonts w:hint="eastAsia"/>
        </w:rPr>
        <w:t>war</w:t>
      </w:r>
    </w:p>
    <w:p w:rsidR="00D90A0D" w:rsidRDefault="004E3383" w:rsidP="007C7932">
      <w:hyperlink r:id="rId8" w:history="1">
        <w:r w:rsidR="004E04EA" w:rsidRPr="00153C60">
          <w:rPr>
            <w:rStyle w:val="a6"/>
          </w:rPr>
          <w:t>http://git.oschina.net/yuejing/task</w:t>
        </w:r>
      </w:hyperlink>
    </w:p>
    <w:p w:rsidR="004E04EA" w:rsidRDefault="004E04EA" w:rsidP="007C7932"/>
    <w:p w:rsidR="004E04EA" w:rsidRDefault="0012072B" w:rsidP="007C7932">
      <w:r>
        <w:rPr>
          <w:rFonts w:hint="eastAsia"/>
        </w:rPr>
        <w:t xml:space="preserve">2. </w:t>
      </w:r>
      <w:r w:rsidR="00A54268">
        <w:rPr>
          <w:rFonts w:hint="eastAsia"/>
        </w:rPr>
        <w:t>创建</w:t>
      </w:r>
      <w:r w:rsidR="00A54268">
        <w:rPr>
          <w:rFonts w:hint="eastAsia"/>
        </w:rPr>
        <w:t>mysql</w:t>
      </w:r>
      <w:r w:rsidR="00A54268">
        <w:rPr>
          <w:rFonts w:hint="eastAsia"/>
        </w:rPr>
        <w:t>数据库</w:t>
      </w:r>
    </w:p>
    <w:p w:rsidR="00A54268" w:rsidRDefault="002E3FD7" w:rsidP="007C7932">
      <w:r>
        <w:rPr>
          <w:rFonts w:hint="eastAsia"/>
        </w:rPr>
        <w:t>文件在</w:t>
      </w:r>
      <w:r w:rsidR="00A53270">
        <w:rPr>
          <w:rFonts w:hint="eastAsia"/>
        </w:rPr>
        <w:t>【</w:t>
      </w:r>
      <w:r w:rsidR="00A53270">
        <w:rPr>
          <w:rFonts w:hint="eastAsia"/>
        </w:rPr>
        <w:t>doc</w:t>
      </w:r>
      <w:r w:rsidR="00A53270">
        <w:rPr>
          <w:rFonts w:hint="eastAsia"/>
        </w:rPr>
        <w:t>】目录下的</w:t>
      </w:r>
      <w:r w:rsidR="00A53270">
        <w:rPr>
          <w:rFonts w:hint="eastAsia"/>
        </w:rPr>
        <w:t>task-vxxxx.sql</w:t>
      </w:r>
      <w:r w:rsidR="00A53270">
        <w:rPr>
          <w:rFonts w:hint="eastAsia"/>
        </w:rPr>
        <w:t>文件里面</w:t>
      </w:r>
    </w:p>
    <w:p w:rsidR="00D67EE5" w:rsidRDefault="00D67EE5" w:rsidP="007C7932"/>
    <w:p w:rsidR="00D67EE5" w:rsidRDefault="00A64796" w:rsidP="007C7932"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A64796" w:rsidRDefault="00F31E94" w:rsidP="007C7932">
      <w:r>
        <w:rPr>
          <w:rFonts w:hint="eastAsia"/>
        </w:rPr>
        <w:t>文件所在目录为</w:t>
      </w:r>
      <w:r>
        <w:rPr>
          <w:rFonts w:hint="eastAsia"/>
        </w:rPr>
        <w:t>war</w:t>
      </w:r>
      <w:r>
        <w:rPr>
          <w:rFonts w:hint="eastAsia"/>
        </w:rPr>
        <w:t>里面的</w:t>
      </w:r>
      <w:r>
        <w:rPr>
          <w:rFonts w:hint="eastAsia"/>
        </w:rPr>
        <w:t>WEB-INF/classess</w:t>
      </w:r>
      <w:r w:rsidR="00F4053B">
        <w:rPr>
          <w:rFonts w:hint="eastAsia"/>
        </w:rPr>
        <w:t>/</w:t>
      </w:r>
      <w:r w:rsidR="00F4053B" w:rsidRPr="00F4053B">
        <w:t>jdbc.properties</w:t>
      </w:r>
      <w:r w:rsidR="00F4053B">
        <w:rPr>
          <w:rFonts w:hint="eastAsia"/>
        </w:rPr>
        <w:t xml:space="preserve"> </w:t>
      </w:r>
      <w:r w:rsidR="00F4053B">
        <w:rPr>
          <w:rFonts w:hint="eastAsia"/>
        </w:rPr>
        <w:t>文件</w:t>
      </w:r>
      <w:r w:rsidR="00240222">
        <w:rPr>
          <w:rFonts w:hint="eastAsia"/>
        </w:rPr>
        <w:t>，修改对应的信息即可</w:t>
      </w:r>
    </w:p>
    <w:p w:rsidR="00E72822" w:rsidRDefault="00E72822" w:rsidP="007C7932"/>
    <w:p w:rsidR="00C66074" w:rsidRDefault="00C66074" w:rsidP="007C7932">
      <w:r>
        <w:rPr>
          <w:rFonts w:hint="eastAsia"/>
        </w:rPr>
        <w:t xml:space="preserve">4. </w:t>
      </w:r>
      <w:r>
        <w:rPr>
          <w:rFonts w:hint="eastAsia"/>
        </w:rPr>
        <w:t>将修改后的项目放入</w:t>
      </w:r>
      <w:r>
        <w:rPr>
          <w:rFonts w:hint="eastAsia"/>
        </w:rPr>
        <w:t>tomcat</w:t>
      </w:r>
      <w:r>
        <w:rPr>
          <w:rFonts w:hint="eastAsia"/>
        </w:rPr>
        <w:t>中，然后启动</w:t>
      </w:r>
      <w:r>
        <w:rPr>
          <w:rFonts w:hint="eastAsia"/>
        </w:rPr>
        <w:t>tomcat</w:t>
      </w:r>
    </w:p>
    <w:p w:rsidR="00C66074" w:rsidRDefault="00C66074" w:rsidP="007C7932"/>
    <w:p w:rsidR="00C66074" w:rsidRDefault="00C66074" w:rsidP="007C7932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0B00B7" w:rsidRDefault="000B00B7" w:rsidP="007C7932">
      <w:pPr>
        <w:rPr>
          <w:rFonts w:hint="eastAsia"/>
        </w:rPr>
      </w:pPr>
    </w:p>
    <w:p w:rsidR="00D47EC9" w:rsidRDefault="00D47EC9" w:rsidP="00D47EC9">
      <w:pPr>
        <w:pStyle w:val="3"/>
        <w:rPr>
          <w:rFonts w:hint="eastAsia"/>
        </w:rPr>
      </w:pPr>
      <w:r>
        <w:rPr>
          <w:rFonts w:hint="eastAsia"/>
        </w:rPr>
        <w:t>登录</w:t>
      </w:r>
    </w:p>
    <w:p w:rsidR="00D47EC9" w:rsidRDefault="00D47EC9" w:rsidP="00D47EC9">
      <w:pPr>
        <w:rPr>
          <w:rFonts w:hint="eastAsia"/>
        </w:rPr>
      </w:pPr>
      <w:r>
        <w:rPr>
          <w:rFonts w:hint="eastAsia"/>
        </w:rPr>
        <w:t>打开首页</w:t>
      </w:r>
    </w:p>
    <w:p w:rsidR="00D47EC9" w:rsidRDefault="00D47EC9" w:rsidP="00D47EC9">
      <w:pPr>
        <w:rPr>
          <w:rFonts w:hint="eastAsia"/>
        </w:rPr>
      </w:pPr>
    </w:p>
    <w:p w:rsidR="00D47EC9" w:rsidRDefault="00D47EC9" w:rsidP="00D47EC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152B" w:rsidRDefault="006E152B" w:rsidP="00D47EC9">
      <w:pPr>
        <w:rPr>
          <w:rFonts w:hint="eastAsia"/>
        </w:rPr>
      </w:pPr>
      <w:r>
        <w:rPr>
          <w:rFonts w:hint="eastAsia"/>
        </w:rPr>
        <w:t>点击【登录】</w:t>
      </w:r>
    </w:p>
    <w:p w:rsidR="00FE3A62" w:rsidRDefault="00FE3A62" w:rsidP="00D47EC9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67325" cy="28575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EC9" w:rsidRDefault="006E152B" w:rsidP="00D47EC9">
      <w:pPr>
        <w:rPr>
          <w:rFonts w:hint="eastAsia"/>
        </w:rPr>
      </w:pPr>
      <w:r>
        <w:t>输入用户：</w:t>
      </w:r>
      <w:r>
        <w:t>admin</w:t>
      </w:r>
    </w:p>
    <w:p w:rsidR="006E152B" w:rsidRDefault="006E152B" w:rsidP="00D47EC9">
      <w:pPr>
        <w:rPr>
          <w:rFonts w:hint="eastAsia"/>
        </w:rPr>
      </w:pPr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FE3A62" w:rsidRDefault="00FE3A62" w:rsidP="00D47EC9">
      <w:pPr>
        <w:rPr>
          <w:rFonts w:hint="eastAsia"/>
        </w:rPr>
      </w:pPr>
    </w:p>
    <w:p w:rsidR="00733F60" w:rsidRDefault="00733F60" w:rsidP="00733F60">
      <w:pPr>
        <w:pStyle w:val="3"/>
        <w:rPr>
          <w:rFonts w:hint="eastAsia"/>
        </w:rPr>
      </w:pPr>
      <w:r>
        <w:rPr>
          <w:rFonts w:hint="eastAsia"/>
        </w:rPr>
        <w:t>用户管理</w:t>
      </w:r>
    </w:p>
    <w:p w:rsidR="000C3FDF" w:rsidRDefault="000C3FDF" w:rsidP="000C3FDF">
      <w:pPr>
        <w:rPr>
          <w:rFonts w:hint="eastAsia"/>
        </w:rPr>
      </w:pPr>
      <w:r>
        <w:rPr>
          <w:rFonts w:hint="eastAsia"/>
        </w:rPr>
        <w:t>这里可以修改用户的资料密码等信息，也可以添加多个帐号</w:t>
      </w:r>
    </w:p>
    <w:p w:rsidR="00FD78D2" w:rsidRPr="00FD78D2" w:rsidRDefault="00FD78D2" w:rsidP="000C3FDF">
      <w:pPr>
        <w:rPr>
          <w:rFonts w:hint="eastAsia"/>
        </w:rPr>
      </w:pPr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733F60" w:rsidRDefault="00733F60" w:rsidP="00D47EC9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3A21" w:rsidRDefault="00313A21" w:rsidP="00D47EC9">
      <w:pPr>
        <w:rPr>
          <w:rFonts w:hint="eastAsia"/>
        </w:rPr>
      </w:pPr>
    </w:p>
    <w:p w:rsidR="00313A21" w:rsidRDefault="00313A21" w:rsidP="00313A21">
      <w:pPr>
        <w:pStyle w:val="3"/>
        <w:rPr>
          <w:rFonts w:hint="eastAsia"/>
        </w:rPr>
      </w:pPr>
      <w:r>
        <w:rPr>
          <w:rFonts w:hint="eastAsia"/>
        </w:rPr>
        <w:t>系统配置</w:t>
      </w:r>
    </w:p>
    <w:p w:rsidR="00313A21" w:rsidRPr="00313A21" w:rsidRDefault="00313A21" w:rsidP="00313A21">
      <w:pPr>
        <w:rPr>
          <w:rFonts w:hint="eastAsia"/>
        </w:rPr>
      </w:pPr>
      <w:r>
        <w:rPr>
          <w:rFonts w:hint="eastAsia"/>
        </w:rPr>
        <w:t>这里一般采用默认的形式即可</w:t>
      </w:r>
    </w:p>
    <w:p w:rsidR="00313A21" w:rsidRDefault="00313A21" w:rsidP="00D47EC9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088040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7571" w:rsidRDefault="004B7571" w:rsidP="00D47EC9">
      <w:pPr>
        <w:rPr>
          <w:rFonts w:hint="eastAsia"/>
        </w:rPr>
      </w:pPr>
    </w:p>
    <w:p w:rsidR="004B7571" w:rsidRDefault="004B7571" w:rsidP="004B7571">
      <w:pPr>
        <w:pStyle w:val="3"/>
        <w:rPr>
          <w:rFonts w:hint="eastAsia"/>
        </w:rPr>
      </w:pPr>
      <w:r>
        <w:rPr>
          <w:rFonts w:hint="eastAsia"/>
        </w:rPr>
        <w:t>添加任务</w:t>
      </w:r>
    </w:p>
    <w:p w:rsidR="004B7571" w:rsidRPr="00D47EC9" w:rsidRDefault="004B7571" w:rsidP="00D47EC9">
      <w:r>
        <w:rPr>
          <w:rFonts w:hint="eastAsia"/>
        </w:rPr>
        <w:t>比如给支付系统添加任务</w:t>
      </w:r>
    </w:p>
    <w:p w:rsidR="000B00B7" w:rsidRDefault="00340ECD" w:rsidP="004B7571">
      <w:pPr>
        <w:pStyle w:val="4"/>
        <w:rPr>
          <w:rFonts w:hint="eastAsia"/>
        </w:rPr>
      </w:pPr>
      <w:r>
        <w:rPr>
          <w:rFonts w:hint="eastAsia"/>
        </w:rPr>
        <w:t>系统</w:t>
      </w:r>
      <w:r w:rsidR="004959F8">
        <w:rPr>
          <w:rFonts w:hint="eastAsia"/>
        </w:rPr>
        <w:t>项目</w:t>
      </w:r>
      <w:r>
        <w:rPr>
          <w:rFonts w:hint="eastAsia"/>
        </w:rPr>
        <w:t>配置</w:t>
      </w:r>
    </w:p>
    <w:p w:rsidR="00FA7E7B" w:rsidRPr="00FA7E7B" w:rsidRDefault="00FA7E7B" w:rsidP="00FA7E7B">
      <w:r>
        <w:rPr>
          <w:rFonts w:hint="eastAsia"/>
        </w:rPr>
        <w:t>进入项目管理</w:t>
      </w:r>
      <w:r w:rsidR="00620566">
        <w:rPr>
          <w:rFonts w:hint="eastAsia"/>
        </w:rPr>
        <w:t xml:space="preserve"> -&gt; </w:t>
      </w:r>
      <w:r w:rsidR="00620566">
        <w:rPr>
          <w:rFonts w:hint="eastAsia"/>
        </w:rPr>
        <w:t>点击添加项目</w:t>
      </w:r>
    </w:p>
    <w:p w:rsidR="000A40F2" w:rsidRDefault="00B26646" w:rsidP="000A40F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2E9D" w:rsidRDefault="008B2E9D" w:rsidP="000A40F2">
      <w:pPr>
        <w:rPr>
          <w:rFonts w:hint="eastAsia"/>
        </w:rPr>
      </w:pPr>
    </w:p>
    <w:p w:rsidR="008B2E9D" w:rsidRDefault="00ED1E8F" w:rsidP="00762E2C">
      <w:pPr>
        <w:pStyle w:val="5"/>
        <w:rPr>
          <w:rFonts w:hint="eastAsia"/>
        </w:rPr>
      </w:pPr>
      <w:r>
        <w:rPr>
          <w:rFonts w:hint="eastAsia"/>
        </w:rPr>
        <w:lastRenderedPageBreak/>
        <w:t>添加项目</w:t>
      </w:r>
    </w:p>
    <w:p w:rsidR="00762E2C" w:rsidRDefault="00EA59F8" w:rsidP="00762E2C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309C" w:rsidRPr="00FE392D" w:rsidRDefault="005C309C" w:rsidP="009B3674">
      <w:pPr>
        <w:pStyle w:val="6"/>
        <w:rPr>
          <w:rFonts w:hint="eastAsia"/>
        </w:rPr>
      </w:pPr>
      <w:r w:rsidRPr="00FE392D">
        <w:rPr>
          <w:rFonts w:hint="eastAsia"/>
        </w:rPr>
        <w:t>加密方式解读</w:t>
      </w:r>
    </w:p>
    <w:p w:rsidR="009B3674" w:rsidRPr="009B3674" w:rsidRDefault="009B3674" w:rsidP="00762E2C">
      <w:pPr>
        <w:rPr>
          <w:rFonts w:hint="eastAsia"/>
          <w:b/>
        </w:rPr>
      </w:pPr>
      <w:r>
        <w:rPr>
          <w:rFonts w:hint="eastAsia"/>
          <w:b/>
        </w:rPr>
        <w:t xml:space="preserve">1. </w:t>
      </w:r>
      <w:r w:rsidR="003F4D7C" w:rsidRPr="009B3674">
        <w:rPr>
          <w:rFonts w:hint="eastAsia"/>
          <w:b/>
        </w:rPr>
        <w:t>不加密</w:t>
      </w:r>
    </w:p>
    <w:p w:rsidR="005C309C" w:rsidRDefault="003F4D7C" w:rsidP="00762E2C">
      <w:pPr>
        <w:rPr>
          <w:rFonts w:hint="eastAsia"/>
        </w:rPr>
      </w:pPr>
      <w:r>
        <w:rPr>
          <w:rFonts w:hint="eastAsia"/>
        </w:rPr>
        <w:t>就是</w:t>
      </w:r>
      <w:r w:rsidR="001356EF">
        <w:rPr>
          <w:rFonts w:hint="eastAsia"/>
        </w:rPr>
        <w:t>该项目下调用的接口都不加密</w:t>
      </w:r>
    </w:p>
    <w:p w:rsidR="00692DAD" w:rsidRDefault="00692DAD" w:rsidP="00762E2C">
      <w:pPr>
        <w:rPr>
          <w:rFonts w:hint="eastAsia"/>
        </w:rPr>
      </w:pPr>
    </w:p>
    <w:p w:rsidR="009B3674" w:rsidRPr="009B3674" w:rsidRDefault="009B3674" w:rsidP="00762E2C">
      <w:pPr>
        <w:rPr>
          <w:rFonts w:hint="eastAsia"/>
          <w:b/>
        </w:rPr>
      </w:pPr>
      <w:r w:rsidRPr="009B3674">
        <w:rPr>
          <w:rFonts w:hint="eastAsia"/>
          <w:b/>
        </w:rPr>
        <w:t xml:space="preserve">2. </w:t>
      </w:r>
      <w:r w:rsidR="00356156" w:rsidRPr="009B3674">
        <w:rPr>
          <w:b/>
        </w:rPr>
        <w:t>md</w:t>
      </w:r>
      <w:r w:rsidR="00356156" w:rsidRPr="009B3674">
        <w:rPr>
          <w:rFonts w:hint="eastAsia"/>
          <w:b/>
        </w:rPr>
        <w:t>5(token)</w:t>
      </w:r>
    </w:p>
    <w:p w:rsidR="007C0315" w:rsidRDefault="00101B3D" w:rsidP="00762E2C">
      <w:pPr>
        <w:rPr>
          <w:rFonts w:hint="eastAsia"/>
        </w:rPr>
      </w:pPr>
      <w:r>
        <w:rPr>
          <w:rFonts w:hint="eastAsia"/>
        </w:rPr>
        <w:t>选择后，出现如下内容</w:t>
      </w:r>
    </w:p>
    <w:p w:rsidR="00101B3D" w:rsidRDefault="00101B3D" w:rsidP="00762E2C">
      <w:pPr>
        <w:rPr>
          <w:rFonts w:hint="eastAsia"/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B25638" w:rsidRDefault="00B25638" w:rsidP="00762E2C">
      <w:pPr>
        <w:rPr>
          <w:rFonts w:hint="eastAsia"/>
        </w:rPr>
      </w:pPr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B25638" w:rsidRDefault="000B39F0" w:rsidP="00762E2C">
      <w:pPr>
        <w:rPr>
          <w:rFonts w:hint="eastAsia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 w:rsidR="005911F1">
        <w:rPr>
          <w:rFonts w:hint="eastAsia"/>
        </w:rPr>
        <w:t>token</w:t>
      </w:r>
      <w:r w:rsidR="00D513D0">
        <w:rPr>
          <w:rFonts w:hint="eastAsia"/>
        </w:rPr>
        <w:t>的值，</w:t>
      </w:r>
      <w:r w:rsidR="005911F1"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692DAD" w:rsidRDefault="00692DAD" w:rsidP="00762E2C">
      <w:pPr>
        <w:rPr>
          <w:rFonts w:hint="eastAsia"/>
        </w:rPr>
      </w:pPr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692DAD" w:rsidRPr="009B3674" w:rsidRDefault="00692DAD" w:rsidP="00762E2C">
      <w:pPr>
        <w:rPr>
          <w:rFonts w:hint="eastAsia"/>
          <w:shd w:val="pct15" w:color="auto" w:fill="FFFFFF"/>
        </w:rPr>
      </w:pPr>
    </w:p>
    <w:p w:rsidR="00DA0DF6" w:rsidRPr="00D73851" w:rsidRDefault="009B3674" w:rsidP="00DA0DF6">
      <w:pPr>
        <w:rPr>
          <w:rFonts w:hint="eastAsia"/>
          <w:b/>
        </w:rPr>
      </w:pPr>
      <w:r w:rsidRPr="00D73851">
        <w:rPr>
          <w:rFonts w:hint="eastAsia"/>
          <w:b/>
        </w:rPr>
        <w:t>3. md5(</w:t>
      </w:r>
      <w:r w:rsidR="0017793C" w:rsidRPr="00D73851">
        <w:rPr>
          <w:rFonts w:hint="eastAsia"/>
          <w:b/>
        </w:rPr>
        <w:t>渠道</w:t>
      </w:r>
      <w:r w:rsidR="0017793C" w:rsidRPr="00D73851">
        <w:rPr>
          <w:rFonts w:hint="eastAsia"/>
          <w:b/>
        </w:rPr>
        <w:t>+token</w:t>
      </w:r>
      <w:r w:rsidRPr="00D73851">
        <w:rPr>
          <w:rFonts w:hint="eastAsia"/>
          <w:b/>
        </w:rPr>
        <w:t>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pPr>
        <w:rPr>
          <w:rFonts w:hint="eastAsia"/>
        </w:rPr>
      </w:pPr>
      <w:r>
        <w:rPr>
          <w:rFonts w:hint="eastAsia"/>
        </w:rPr>
        <w:t>选择后，出现如下内容</w:t>
      </w:r>
    </w:p>
    <w:p w:rsidR="00371866" w:rsidRDefault="00D73851" w:rsidP="00371866">
      <w:pPr>
        <w:rPr>
          <w:rFonts w:hint="eastAsia"/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371866" w:rsidRDefault="00371866" w:rsidP="00371866">
      <w:pPr>
        <w:rPr>
          <w:rFonts w:hint="eastAsia"/>
        </w:rPr>
      </w:pPr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742D9C" w:rsidRDefault="00BC68AB" w:rsidP="00742D9C">
      <w:pPr>
        <w:rPr>
          <w:rFonts w:hint="eastAsia"/>
        </w:rPr>
      </w:pPr>
      <w:r>
        <w:rPr>
          <w:rFonts w:hint="eastAsia"/>
        </w:rPr>
        <w:t>channel</w:t>
      </w:r>
      <w:r>
        <w:rPr>
          <w:rFonts w:hint="eastAsia"/>
        </w:rPr>
        <w:t>代表业务系统要求传入的参数</w:t>
      </w:r>
      <w:r w:rsidR="00BF29C8">
        <w:rPr>
          <w:rFonts w:hint="eastAsia"/>
        </w:rPr>
        <w:t>（</w:t>
      </w:r>
      <w:r w:rsidR="00BF29C8" w:rsidRPr="00057824">
        <w:rPr>
          <w:rFonts w:hint="eastAsia"/>
          <w:color w:val="FF0000"/>
        </w:rPr>
        <w:t>注意：</w:t>
      </w:r>
      <w:r w:rsidR="00BF29C8" w:rsidRPr="00057824">
        <w:rPr>
          <w:rFonts w:hint="eastAsia"/>
          <w:color w:val="FF0000"/>
        </w:rPr>
        <w:t>channel</w:t>
      </w:r>
      <w:r w:rsidR="00BF29C8" w:rsidRPr="00057824">
        <w:rPr>
          <w:rFonts w:hint="eastAsia"/>
          <w:color w:val="FF0000"/>
        </w:rPr>
        <w:t>的名字是可以改变的</w:t>
      </w:r>
      <w:r w:rsidR="00BF29C8">
        <w:rPr>
          <w:rFonts w:hint="eastAsia"/>
        </w:rPr>
        <w:t>）</w:t>
      </w:r>
    </w:p>
    <w:p w:rsidR="009B3674" w:rsidRPr="00742D9C" w:rsidRDefault="00742D9C" w:rsidP="00762E2C">
      <w:pPr>
        <w:rPr>
          <w:rFonts w:hint="eastAsia"/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 w:rsidR="00D513D0">
        <w:rPr>
          <w:rFonts w:hint="eastAsia"/>
        </w:rPr>
        <w:t>channel</w:t>
      </w:r>
      <w:r w:rsidR="00D513D0">
        <w:rPr>
          <w:rFonts w:hint="eastAsia"/>
        </w:rPr>
        <w:t>的值</w:t>
      </w:r>
      <w:r w:rsidR="00D513D0">
        <w:rPr>
          <w:rFonts w:hint="eastAsia"/>
        </w:rPr>
        <w:t>+</w:t>
      </w:r>
      <w:r>
        <w:rPr>
          <w:rFonts w:hint="eastAsia"/>
        </w:rPr>
        <w:t>token</w:t>
      </w:r>
      <w:r w:rsidR="00D513D0">
        <w:rPr>
          <w:rFonts w:hint="eastAsia"/>
        </w:rPr>
        <w:t>的值，</w:t>
      </w:r>
      <w:r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C84CA4" w:rsidRDefault="00C84CA4" w:rsidP="00C84CA4">
      <w:pPr>
        <w:rPr>
          <w:rFonts w:hint="eastAsia"/>
        </w:rPr>
      </w:pPr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B3674" w:rsidRPr="00C84CA4" w:rsidRDefault="009B3674" w:rsidP="00762E2C">
      <w:pPr>
        <w:rPr>
          <w:rFonts w:hint="eastAsia"/>
        </w:rPr>
      </w:pPr>
    </w:p>
    <w:p w:rsidR="00DA0DF6" w:rsidRPr="00D73851" w:rsidRDefault="0017793C" w:rsidP="00DA0DF6">
      <w:pPr>
        <w:rPr>
          <w:rFonts w:hint="eastAsia"/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>+token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pPr>
        <w:rPr>
          <w:rFonts w:hint="eastAsia"/>
        </w:rPr>
      </w:pPr>
      <w:r>
        <w:rPr>
          <w:rFonts w:hint="eastAsia"/>
        </w:rPr>
        <w:t>选择后，出现如下内容</w:t>
      </w:r>
    </w:p>
    <w:p w:rsidR="00371866" w:rsidRDefault="00267C8B" w:rsidP="00371866">
      <w:pPr>
        <w:rPr>
          <w:rFonts w:hint="eastAsia"/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9E04C6" w:rsidRDefault="00371866" w:rsidP="009E04C6">
      <w:pPr>
        <w:rPr>
          <w:rFonts w:hint="eastAsia"/>
        </w:rPr>
      </w:pPr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742D9C" w:rsidRPr="00371714" w:rsidRDefault="009E04C6" w:rsidP="00742D9C">
      <w:pPr>
        <w:rPr>
          <w:rFonts w:hint="eastAsia"/>
        </w:rPr>
      </w:pPr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610D4C" w:rsidRPr="00AF0506" w:rsidRDefault="00742D9C" w:rsidP="00610D4C">
      <w:pPr>
        <w:rPr>
          <w:rFonts w:hint="eastAsia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 w:rsidR="00835D67">
        <w:rPr>
          <w:rFonts w:hint="eastAsia"/>
        </w:rPr>
        <w:t>time</w:t>
      </w:r>
      <w:r w:rsidR="00835D67">
        <w:rPr>
          <w:rFonts w:hint="eastAsia"/>
        </w:rPr>
        <w:t>的值</w:t>
      </w:r>
      <w:r w:rsidR="00835D67">
        <w:rPr>
          <w:rFonts w:hint="eastAsia"/>
        </w:rPr>
        <w:t>+</w:t>
      </w:r>
      <w:r>
        <w:rPr>
          <w:rFonts w:hint="eastAsia"/>
        </w:rPr>
        <w:t>token</w:t>
      </w:r>
      <w:r w:rsidR="00D513D0">
        <w:rPr>
          <w:rFonts w:hint="eastAsia"/>
        </w:rPr>
        <w:t>的值，</w:t>
      </w:r>
      <w:r>
        <w:rPr>
          <w:rFonts w:hint="eastAsia"/>
        </w:rPr>
        <w:t>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17793C" w:rsidRPr="00610D4C" w:rsidRDefault="00610D4C" w:rsidP="0017793C">
      <w:pPr>
        <w:rPr>
          <w:rFonts w:hint="eastAsia"/>
        </w:rPr>
      </w:pPr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17793C" w:rsidRDefault="0017793C" w:rsidP="00762E2C">
      <w:pPr>
        <w:rPr>
          <w:rFonts w:hint="eastAsia"/>
        </w:rPr>
      </w:pPr>
    </w:p>
    <w:p w:rsidR="00DA0DF6" w:rsidRPr="00D73851" w:rsidRDefault="0017793C" w:rsidP="00DA0DF6">
      <w:pPr>
        <w:rPr>
          <w:rFonts w:hint="eastAsia"/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>+token)</w:t>
      </w:r>
      <w:r w:rsidR="00DA0DF6" w:rsidRPr="00D73851">
        <w:rPr>
          <w:rFonts w:hint="eastAsia"/>
          <w:b/>
        </w:rPr>
        <w:t xml:space="preserve"> </w:t>
      </w:r>
    </w:p>
    <w:p w:rsidR="00DA0DF6" w:rsidRDefault="00DA0DF6" w:rsidP="00DA0DF6">
      <w:pPr>
        <w:rPr>
          <w:rFonts w:hint="eastAsia"/>
        </w:rPr>
      </w:pPr>
      <w:r>
        <w:rPr>
          <w:rFonts w:hint="eastAsia"/>
        </w:rPr>
        <w:t>选择后，出现如下内容</w:t>
      </w:r>
    </w:p>
    <w:p w:rsidR="00371866" w:rsidRDefault="005F6B6A" w:rsidP="00371866">
      <w:pPr>
        <w:rPr>
          <w:rFonts w:hint="eastAsia"/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="00371866" w:rsidRPr="00371866">
        <w:rPr>
          <w:rFonts w:hint="eastAsia"/>
          <w:shd w:val="pct15" w:color="auto" w:fill="FFFFFF"/>
        </w:rPr>
        <w:t xml:space="preserve"> </w:t>
      </w:r>
    </w:p>
    <w:p w:rsidR="00C24029" w:rsidRDefault="00371866" w:rsidP="00C24029">
      <w:pPr>
        <w:rPr>
          <w:rFonts w:hint="eastAsia"/>
        </w:rPr>
      </w:pPr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C24029" w:rsidRDefault="00C24029" w:rsidP="00C24029">
      <w:pPr>
        <w:rPr>
          <w:rFonts w:hint="eastAsia"/>
        </w:rPr>
      </w:pPr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AD3E04" w:rsidRDefault="00AD3E04" w:rsidP="00C24029">
      <w:pPr>
        <w:rPr>
          <w:rFonts w:hint="eastAsia"/>
        </w:rPr>
      </w:pPr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C24029" w:rsidRPr="00AF0506" w:rsidRDefault="00C24029" w:rsidP="00C24029">
      <w:pPr>
        <w:rPr>
          <w:rFonts w:hint="eastAsia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 w:rsidR="00AF0506">
        <w:rPr>
          <w:rFonts w:hint="eastAsia"/>
        </w:rPr>
        <w:t>+time</w:t>
      </w:r>
      <w:r w:rsidR="00AF0506"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C24029" w:rsidRDefault="00C24029" w:rsidP="00C24029">
      <w:pPr>
        <w:rPr>
          <w:rFonts w:hint="eastAsia"/>
        </w:rPr>
      </w:pPr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 w:rsidR="00C8019C">
        <w:rPr>
          <w:rFonts w:hint="eastAsia"/>
        </w:rPr>
        <w:t>、</w:t>
      </w:r>
      <w:r w:rsidR="00C8019C"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17793C" w:rsidRDefault="0017793C" w:rsidP="00762E2C">
      <w:pPr>
        <w:rPr>
          <w:rFonts w:hint="eastAsia"/>
        </w:rPr>
      </w:pPr>
    </w:p>
    <w:p w:rsidR="00EA60ED" w:rsidRDefault="00EA60ED" w:rsidP="00EA60ED">
      <w:pPr>
        <w:pStyle w:val="6"/>
        <w:rPr>
          <w:rFonts w:hint="eastAsia"/>
        </w:rPr>
      </w:pPr>
      <w:r>
        <w:rPr>
          <w:rFonts w:hint="eastAsia"/>
        </w:rPr>
        <w:t>邮件通知</w:t>
      </w:r>
    </w:p>
    <w:p w:rsidR="00EA60ED" w:rsidRDefault="00EA60ED" w:rsidP="00762E2C">
      <w:pPr>
        <w:rPr>
          <w:rFonts w:hint="eastAsia"/>
        </w:rPr>
      </w:pPr>
      <w:r>
        <w:rPr>
          <w:rFonts w:hint="eastAsia"/>
        </w:rPr>
        <w:t>如果选中了否，代表该项目下的所有任务调度失败的都不发送邮件通知</w:t>
      </w:r>
    </w:p>
    <w:p w:rsidR="00B20359" w:rsidRDefault="00B20359" w:rsidP="00762E2C">
      <w:pPr>
        <w:rPr>
          <w:rFonts w:hint="eastAsia"/>
        </w:rPr>
      </w:pPr>
    </w:p>
    <w:p w:rsidR="00B20359" w:rsidRDefault="00B20359" w:rsidP="00762E2C">
      <w:pPr>
        <w:rPr>
          <w:rFonts w:hint="eastAsia"/>
        </w:rPr>
      </w:pPr>
      <w:r>
        <w:rPr>
          <w:rFonts w:hint="eastAsia"/>
        </w:rPr>
        <w:t>接收邮箱</w:t>
      </w:r>
    </w:p>
    <w:p w:rsidR="00B20359" w:rsidRPr="00C24029" w:rsidRDefault="00B20359" w:rsidP="00762E2C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0A40F2" w:rsidRDefault="000A40F2" w:rsidP="004B7571">
      <w:pPr>
        <w:pStyle w:val="4"/>
      </w:pPr>
      <w:r>
        <w:rPr>
          <w:rFonts w:hint="eastAsia"/>
        </w:rPr>
        <w:t>项目任务配置</w:t>
      </w:r>
    </w:p>
    <w:p w:rsidR="000A40F2" w:rsidRDefault="006E3A72" w:rsidP="000A40F2">
      <w:pPr>
        <w:rPr>
          <w:rFonts w:hint="eastAsia"/>
        </w:rPr>
      </w:pPr>
      <w:r>
        <w:rPr>
          <w:rFonts w:hint="eastAsia"/>
        </w:rPr>
        <w:t>点击【项目管理】记录中的任务管理</w:t>
      </w:r>
    </w:p>
    <w:p w:rsidR="006E3A72" w:rsidRDefault="006E3A72" w:rsidP="000A40F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EC1" w:rsidRDefault="00D00EC1" w:rsidP="000A40F2">
      <w:pPr>
        <w:rPr>
          <w:rFonts w:hint="eastAsia"/>
        </w:rPr>
      </w:pPr>
    </w:p>
    <w:p w:rsidR="00BB57E8" w:rsidRDefault="00BB57E8" w:rsidP="000A40F2">
      <w:pPr>
        <w:rPr>
          <w:rFonts w:hint="eastAsia"/>
        </w:rPr>
      </w:pPr>
      <w:r>
        <w:rPr>
          <w:rFonts w:hint="eastAsia"/>
        </w:rPr>
        <w:t>在该项目下新增一个任务</w:t>
      </w:r>
    </w:p>
    <w:p w:rsidR="00BB57E8" w:rsidRDefault="00BB57E8" w:rsidP="000A40F2">
      <w:pPr>
        <w:rPr>
          <w:rFonts w:hint="eastAsia"/>
        </w:rPr>
      </w:pPr>
    </w:p>
    <w:p w:rsidR="00BB57E8" w:rsidRDefault="00BB57E8" w:rsidP="000A40F2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40F2" w:rsidRPr="000A40F2" w:rsidRDefault="000A40F2" w:rsidP="000A40F2"/>
    <w:sectPr w:rsidR="000A40F2" w:rsidRPr="000A40F2" w:rsidSect="004E33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C7D54" w:rsidRDefault="00EC7D54" w:rsidP="007C7932">
      <w:r>
        <w:separator/>
      </w:r>
    </w:p>
  </w:endnote>
  <w:endnote w:type="continuationSeparator" w:id="1">
    <w:p w:rsidR="00EC7D54" w:rsidRDefault="00EC7D54" w:rsidP="007C793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C7D54" w:rsidRDefault="00EC7D54" w:rsidP="007C7932">
      <w:r>
        <w:separator/>
      </w:r>
    </w:p>
  </w:footnote>
  <w:footnote w:type="continuationSeparator" w:id="1">
    <w:p w:rsidR="00EC7D54" w:rsidRDefault="00EC7D54" w:rsidP="007C793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C7932"/>
    <w:rsid w:val="00055B28"/>
    <w:rsid w:val="00057824"/>
    <w:rsid w:val="000710E1"/>
    <w:rsid w:val="00075C71"/>
    <w:rsid w:val="00077C98"/>
    <w:rsid w:val="00087A84"/>
    <w:rsid w:val="000A40F2"/>
    <w:rsid w:val="000B00B7"/>
    <w:rsid w:val="000B39F0"/>
    <w:rsid w:val="000C3FDF"/>
    <w:rsid w:val="00101B3D"/>
    <w:rsid w:val="0012072B"/>
    <w:rsid w:val="001356EF"/>
    <w:rsid w:val="0017793C"/>
    <w:rsid w:val="001C4EFC"/>
    <w:rsid w:val="001D4768"/>
    <w:rsid w:val="001F016B"/>
    <w:rsid w:val="00240222"/>
    <w:rsid w:val="00267C8B"/>
    <w:rsid w:val="002E3FD7"/>
    <w:rsid w:val="00313A21"/>
    <w:rsid w:val="00340ECD"/>
    <w:rsid w:val="00356156"/>
    <w:rsid w:val="00371714"/>
    <w:rsid w:val="00371866"/>
    <w:rsid w:val="003F4D7C"/>
    <w:rsid w:val="00481067"/>
    <w:rsid w:val="004959F8"/>
    <w:rsid w:val="004B745D"/>
    <w:rsid w:val="004B7571"/>
    <w:rsid w:val="004E04EA"/>
    <w:rsid w:val="004E3383"/>
    <w:rsid w:val="00535A04"/>
    <w:rsid w:val="005411E1"/>
    <w:rsid w:val="005911F1"/>
    <w:rsid w:val="005C309C"/>
    <w:rsid w:val="005D07D7"/>
    <w:rsid w:val="005F6B6A"/>
    <w:rsid w:val="00610D4C"/>
    <w:rsid w:val="00620566"/>
    <w:rsid w:val="00692DAD"/>
    <w:rsid w:val="006A3CC4"/>
    <w:rsid w:val="006E152B"/>
    <w:rsid w:val="006E3A72"/>
    <w:rsid w:val="00733F60"/>
    <w:rsid w:val="00742D9C"/>
    <w:rsid w:val="00754987"/>
    <w:rsid w:val="00762E2C"/>
    <w:rsid w:val="00796189"/>
    <w:rsid w:val="007C0315"/>
    <w:rsid w:val="007C7932"/>
    <w:rsid w:val="007F08A4"/>
    <w:rsid w:val="00835D67"/>
    <w:rsid w:val="008916AF"/>
    <w:rsid w:val="008B2E9D"/>
    <w:rsid w:val="008D5666"/>
    <w:rsid w:val="009113BB"/>
    <w:rsid w:val="00934F70"/>
    <w:rsid w:val="009B3674"/>
    <w:rsid w:val="009E04C6"/>
    <w:rsid w:val="00A11676"/>
    <w:rsid w:val="00A40CAA"/>
    <w:rsid w:val="00A53270"/>
    <w:rsid w:val="00A54268"/>
    <w:rsid w:val="00A64796"/>
    <w:rsid w:val="00AB7698"/>
    <w:rsid w:val="00AC0BED"/>
    <w:rsid w:val="00AD3E04"/>
    <w:rsid w:val="00AF0506"/>
    <w:rsid w:val="00B17ACA"/>
    <w:rsid w:val="00B20359"/>
    <w:rsid w:val="00B25638"/>
    <w:rsid w:val="00B26646"/>
    <w:rsid w:val="00BB57E8"/>
    <w:rsid w:val="00BC68AB"/>
    <w:rsid w:val="00BF29C8"/>
    <w:rsid w:val="00C24029"/>
    <w:rsid w:val="00C66074"/>
    <w:rsid w:val="00C8019C"/>
    <w:rsid w:val="00C84CA4"/>
    <w:rsid w:val="00C96FD7"/>
    <w:rsid w:val="00CA1322"/>
    <w:rsid w:val="00CA7F55"/>
    <w:rsid w:val="00CC0383"/>
    <w:rsid w:val="00CD2B49"/>
    <w:rsid w:val="00D00EC1"/>
    <w:rsid w:val="00D04D40"/>
    <w:rsid w:val="00D47EC9"/>
    <w:rsid w:val="00D513D0"/>
    <w:rsid w:val="00D67EE5"/>
    <w:rsid w:val="00D73851"/>
    <w:rsid w:val="00D90A0D"/>
    <w:rsid w:val="00DA0DF6"/>
    <w:rsid w:val="00E14B13"/>
    <w:rsid w:val="00E72822"/>
    <w:rsid w:val="00EA59F8"/>
    <w:rsid w:val="00EA60ED"/>
    <w:rsid w:val="00EC7D54"/>
    <w:rsid w:val="00ED1E8F"/>
    <w:rsid w:val="00EF124D"/>
    <w:rsid w:val="00F0255F"/>
    <w:rsid w:val="00F31E94"/>
    <w:rsid w:val="00F4053B"/>
    <w:rsid w:val="00FA7E7B"/>
    <w:rsid w:val="00FB796E"/>
    <w:rsid w:val="00FC76CC"/>
    <w:rsid w:val="00FD78D2"/>
    <w:rsid w:val="00FE392D"/>
    <w:rsid w:val="00FE3A62"/>
    <w:rsid w:val="00FF16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338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93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C0BE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35A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B757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62E2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B367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C79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C793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C79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C793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C7932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C793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C7932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C0BE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35A04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4E04EA"/>
    <w:rPr>
      <w:color w:val="0000FF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D47EC9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47EC9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4B75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62E2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B3674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git.oschina.net/yuejing/task" TargetMode="External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7</Pages>
  <Words>274</Words>
  <Characters>1562</Characters>
  <Application>Microsoft Office Word</Application>
  <DocSecurity>0</DocSecurity>
  <Lines>13</Lines>
  <Paragraphs>3</Paragraphs>
  <ScaleCrop>false</ScaleCrop>
  <Company/>
  <LinksUpToDate>false</LinksUpToDate>
  <CharactersWithSpaces>18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Jimmy</cp:lastModifiedBy>
  <cp:revision>135</cp:revision>
  <dcterms:created xsi:type="dcterms:W3CDTF">2016-04-30T12:08:00Z</dcterms:created>
  <dcterms:modified xsi:type="dcterms:W3CDTF">2016-04-30T13:00:00Z</dcterms:modified>
</cp:coreProperties>
</file>